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82" r:id="rId2"/>
    <p:sldId id="256" r:id="rId3"/>
    <p:sldId id="271" r:id="rId4"/>
    <p:sldId id="273" r:id="rId5"/>
    <p:sldId id="272" r:id="rId6"/>
    <p:sldId id="279" r:id="rId7"/>
    <p:sldId id="283" r:id="rId8"/>
    <p:sldId id="265" r:id="rId9"/>
    <p:sldId id="274" r:id="rId10"/>
    <p:sldId id="262" r:id="rId11"/>
    <p:sldId id="267" r:id="rId12"/>
    <p:sldId id="261" r:id="rId13"/>
    <p:sldId id="268" r:id="rId14"/>
    <p:sldId id="269" r:id="rId15"/>
    <p:sldId id="263" r:id="rId16"/>
    <p:sldId id="281" r:id="rId17"/>
    <p:sldId id="257" r:id="rId18"/>
    <p:sldId id="287" r:id="rId19"/>
    <p:sldId id="284" r:id="rId20"/>
    <p:sldId id="285" r:id="rId21"/>
    <p:sldId id="286" r:id="rId22"/>
    <p:sldId id="275" r:id="rId23"/>
    <p:sldId id="276" r:id="rId24"/>
    <p:sldId id="277" r:id="rId25"/>
    <p:sldId id="288" r:id="rId26"/>
    <p:sldId id="278" r:id="rId27"/>
    <p:sldId id="289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449735-8619-48FD-B51C-6EC78741B91D}" type="doc">
      <dgm:prSet loTypeId="urn:microsoft.com/office/officeart/2008/layout/VerticalCurvedList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1AD9FA55-EF8F-4119-8616-BB696C1D4CE4}">
      <dgm:prSet phldrT="[Text]"/>
      <dgm:spPr/>
      <dgm:t>
        <a:bodyPr/>
        <a:lstStyle/>
        <a:p>
          <a:r>
            <a:rPr lang="en-US" baseline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erver</a:t>
          </a:r>
        </a:p>
      </dgm:t>
    </dgm:pt>
    <dgm:pt modelId="{8BAE434F-613F-46DA-BB0F-71EDD805A0AC}" type="parTrans" cxnId="{C1D26A5E-B584-469C-B338-C04F724CC710}">
      <dgm:prSet/>
      <dgm:spPr/>
      <dgm:t>
        <a:bodyPr/>
        <a:lstStyle/>
        <a:p>
          <a:endParaRPr lang="en-US"/>
        </a:p>
      </dgm:t>
    </dgm:pt>
    <dgm:pt modelId="{DDD7C6D2-9ADF-4C4F-8AE7-73237DE576F9}" type="sibTrans" cxnId="{C1D26A5E-B584-469C-B338-C04F724CC710}">
      <dgm:prSet/>
      <dgm:spPr/>
      <dgm:t>
        <a:bodyPr/>
        <a:lstStyle/>
        <a:p>
          <a:endParaRPr lang="en-US"/>
        </a:p>
      </dgm:t>
    </dgm:pt>
    <dgm:pt modelId="{B2D4960A-ABA5-4F06-84E3-3EAD47CB7170}">
      <dgm:prSet phldrT="[Text]"/>
      <dgm:spPr/>
      <dgm:t>
        <a:bodyPr/>
        <a:lstStyle/>
        <a:p>
          <a:r>
            <a:rPr lang="en-US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Database</a:t>
          </a:r>
          <a:endParaRPr lang="en-US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77BD5E3-E7FA-4B76-991D-E7C4709D87B0}" type="parTrans" cxnId="{B3BB3BC0-D9B6-4921-B1D2-D672E41495F4}">
      <dgm:prSet/>
      <dgm:spPr/>
      <dgm:t>
        <a:bodyPr/>
        <a:lstStyle/>
        <a:p>
          <a:endParaRPr lang="en-US"/>
        </a:p>
      </dgm:t>
    </dgm:pt>
    <dgm:pt modelId="{F7253A23-8368-4922-94B6-6B57876534F8}" type="sibTrans" cxnId="{B3BB3BC0-D9B6-4921-B1D2-D672E41495F4}">
      <dgm:prSet/>
      <dgm:spPr/>
      <dgm:t>
        <a:bodyPr/>
        <a:lstStyle/>
        <a:p>
          <a:endParaRPr lang="en-US"/>
        </a:p>
      </dgm:t>
    </dgm:pt>
    <dgm:pt modelId="{CEB403A0-5C2F-4CF6-8797-CECF8E635BB8}">
      <dgm:prSet phldrT="[Text]"/>
      <dgm:spPr/>
      <dgm:t>
        <a:bodyPr/>
        <a:lstStyle/>
        <a:p>
          <a:r>
            <a:rPr lang="en-US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UI</a:t>
          </a:r>
          <a:endParaRPr lang="en-US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B72135D-6D57-4CE3-816B-B911BE509BE4}" type="parTrans" cxnId="{43D90207-2977-42FA-9AF1-84325A78AFB8}">
      <dgm:prSet/>
      <dgm:spPr/>
      <dgm:t>
        <a:bodyPr/>
        <a:lstStyle/>
        <a:p>
          <a:endParaRPr lang="en-US"/>
        </a:p>
      </dgm:t>
    </dgm:pt>
    <dgm:pt modelId="{984C7CCD-D6FD-4FB8-8A84-6D765F32D0C2}" type="sibTrans" cxnId="{43D90207-2977-42FA-9AF1-84325A78AFB8}">
      <dgm:prSet/>
      <dgm:spPr/>
      <dgm:t>
        <a:bodyPr/>
        <a:lstStyle/>
        <a:p>
          <a:endParaRPr lang="en-US"/>
        </a:p>
      </dgm:t>
    </dgm:pt>
    <dgm:pt modelId="{AFBABE8A-1BD3-4E94-9E9C-A207CEF2CEC9}">
      <dgm:prSet phldrT="[Text]"/>
      <dgm:spPr/>
      <dgm:t>
        <a:bodyPr/>
        <a:lstStyle/>
        <a:p>
          <a:r>
            <a:rPr lang="en-US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Kết quả, Nhận xét</a:t>
          </a:r>
          <a:endParaRPr lang="en-US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E3C4F79-6F05-4893-A51D-B9645F72E84E}" type="parTrans" cxnId="{940A4BFE-D1E9-4683-AA22-9F86F0170909}">
      <dgm:prSet/>
      <dgm:spPr/>
      <dgm:t>
        <a:bodyPr/>
        <a:lstStyle/>
        <a:p>
          <a:endParaRPr lang="en-US"/>
        </a:p>
      </dgm:t>
    </dgm:pt>
    <dgm:pt modelId="{AB99D98B-3DE3-4AB8-B4D0-03BF88BB4581}" type="sibTrans" cxnId="{940A4BFE-D1E9-4683-AA22-9F86F0170909}">
      <dgm:prSet/>
      <dgm:spPr/>
      <dgm:t>
        <a:bodyPr/>
        <a:lstStyle/>
        <a:p>
          <a:endParaRPr lang="en-US"/>
        </a:p>
      </dgm:t>
    </dgm:pt>
    <dgm:pt modelId="{BA82269E-5B5C-4B4D-B2A3-C6DA07D301EB}">
      <dgm:prSet phldrT="[Text]"/>
      <dgm:spPr/>
      <dgm:t>
        <a:bodyPr/>
        <a:lstStyle/>
        <a:p>
          <a:r>
            <a:rPr lang="en-U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ode</a:t>
          </a:r>
          <a:endParaRPr lang="en-US" dirty="0">
            <a:solidFill>
              <a:schemeClr val="bg1"/>
            </a:solidFill>
          </a:endParaRPr>
        </a:p>
      </dgm:t>
    </dgm:pt>
    <dgm:pt modelId="{4963D50F-18D1-4D4C-89CC-5B8EE3977634}" type="parTrans" cxnId="{0A9C226C-9E0A-484C-B168-F854C1104849}">
      <dgm:prSet/>
      <dgm:spPr/>
      <dgm:t>
        <a:bodyPr/>
        <a:lstStyle/>
        <a:p>
          <a:endParaRPr lang="en-US"/>
        </a:p>
      </dgm:t>
    </dgm:pt>
    <dgm:pt modelId="{6D7D2E9B-C1A2-4C20-990A-E7CDD81D21A3}" type="sibTrans" cxnId="{0A9C226C-9E0A-484C-B168-F854C1104849}">
      <dgm:prSet/>
      <dgm:spPr/>
      <dgm:t>
        <a:bodyPr/>
        <a:lstStyle/>
        <a:p>
          <a:endParaRPr lang="en-US"/>
        </a:p>
      </dgm:t>
    </dgm:pt>
    <dgm:pt modelId="{5A0BF907-B5B3-4E42-A750-A9B124C9DBCB}" type="pres">
      <dgm:prSet presAssocID="{1A449735-8619-48FD-B51C-6EC78741B91D}" presName="Name0" presStyleCnt="0">
        <dgm:presLayoutVars>
          <dgm:chMax val="7"/>
          <dgm:chPref val="7"/>
          <dgm:dir/>
        </dgm:presLayoutVars>
      </dgm:prSet>
      <dgm:spPr/>
    </dgm:pt>
    <dgm:pt modelId="{4D0DE35F-A78C-4A02-860B-FBA8334D71CF}" type="pres">
      <dgm:prSet presAssocID="{1A449735-8619-48FD-B51C-6EC78741B91D}" presName="Name1" presStyleCnt="0"/>
      <dgm:spPr/>
    </dgm:pt>
    <dgm:pt modelId="{CE37F39C-7DF8-4A96-89A9-78A9C5B744EA}" type="pres">
      <dgm:prSet presAssocID="{1A449735-8619-48FD-B51C-6EC78741B91D}" presName="cycle" presStyleCnt="0"/>
      <dgm:spPr/>
    </dgm:pt>
    <dgm:pt modelId="{45A9BDDE-87F9-4819-9BE5-D193414F94BA}" type="pres">
      <dgm:prSet presAssocID="{1A449735-8619-48FD-B51C-6EC78741B91D}" presName="srcNode" presStyleLbl="node1" presStyleIdx="0" presStyleCnt="5"/>
      <dgm:spPr/>
    </dgm:pt>
    <dgm:pt modelId="{94B57334-C536-45E5-AE1F-55A73C7E5A57}" type="pres">
      <dgm:prSet presAssocID="{1A449735-8619-48FD-B51C-6EC78741B91D}" presName="conn" presStyleLbl="parChTrans1D2" presStyleIdx="0" presStyleCnt="1"/>
      <dgm:spPr/>
    </dgm:pt>
    <dgm:pt modelId="{7BD435B0-A261-4565-8FCD-C0848802AD37}" type="pres">
      <dgm:prSet presAssocID="{1A449735-8619-48FD-B51C-6EC78741B91D}" presName="extraNode" presStyleLbl="node1" presStyleIdx="0" presStyleCnt="5"/>
      <dgm:spPr/>
    </dgm:pt>
    <dgm:pt modelId="{BBFB325E-E355-4D1E-8687-6E5685DF80E5}" type="pres">
      <dgm:prSet presAssocID="{1A449735-8619-48FD-B51C-6EC78741B91D}" presName="dstNode" presStyleLbl="node1" presStyleIdx="0" presStyleCnt="5"/>
      <dgm:spPr/>
    </dgm:pt>
    <dgm:pt modelId="{C28FCD29-5084-4F72-95B9-E848C5708B20}" type="pres">
      <dgm:prSet presAssocID="{BA82269E-5B5C-4B4D-B2A3-C6DA07D301EB}" presName="text_1" presStyleLbl="node1" presStyleIdx="0" presStyleCnt="5">
        <dgm:presLayoutVars>
          <dgm:bulletEnabled val="1"/>
        </dgm:presLayoutVars>
      </dgm:prSet>
      <dgm:spPr/>
    </dgm:pt>
    <dgm:pt modelId="{6B7F126E-1465-4880-88D8-C10EA83A9700}" type="pres">
      <dgm:prSet presAssocID="{BA82269E-5B5C-4B4D-B2A3-C6DA07D301EB}" presName="accent_1" presStyleCnt="0"/>
      <dgm:spPr/>
    </dgm:pt>
    <dgm:pt modelId="{F1B0F1AB-CD98-49E1-9047-3C7B3807D96A}" type="pres">
      <dgm:prSet presAssocID="{BA82269E-5B5C-4B4D-B2A3-C6DA07D301EB}" presName="accentRepeatNode" presStyleLbl="solidFgAcc1" presStyleIdx="0" presStyleCnt="5"/>
      <dgm:spPr/>
    </dgm:pt>
    <dgm:pt modelId="{149E250D-71B4-4123-8268-F4269DCC35E4}" type="pres">
      <dgm:prSet presAssocID="{1AD9FA55-EF8F-4119-8616-BB696C1D4CE4}" presName="text_2" presStyleLbl="node1" presStyleIdx="1" presStyleCnt="5">
        <dgm:presLayoutVars>
          <dgm:bulletEnabled val="1"/>
        </dgm:presLayoutVars>
      </dgm:prSet>
      <dgm:spPr/>
    </dgm:pt>
    <dgm:pt modelId="{7A484513-214C-4A2E-853C-7D6E246BF5AA}" type="pres">
      <dgm:prSet presAssocID="{1AD9FA55-EF8F-4119-8616-BB696C1D4CE4}" presName="accent_2" presStyleCnt="0"/>
      <dgm:spPr/>
    </dgm:pt>
    <dgm:pt modelId="{F231FB4D-DCC8-4875-AF78-142B0094722F}" type="pres">
      <dgm:prSet presAssocID="{1AD9FA55-EF8F-4119-8616-BB696C1D4CE4}" presName="accentRepeatNode" presStyleLbl="solidFgAcc1" presStyleIdx="1" presStyleCnt="5"/>
      <dgm:spPr/>
    </dgm:pt>
    <dgm:pt modelId="{18F3BD1B-9BFB-47DA-9FE1-8E98DD0609DE}" type="pres">
      <dgm:prSet presAssocID="{B2D4960A-ABA5-4F06-84E3-3EAD47CB7170}" presName="text_3" presStyleLbl="node1" presStyleIdx="2" presStyleCnt="5">
        <dgm:presLayoutVars>
          <dgm:bulletEnabled val="1"/>
        </dgm:presLayoutVars>
      </dgm:prSet>
      <dgm:spPr/>
    </dgm:pt>
    <dgm:pt modelId="{9E0852E3-8973-4AF7-A3DC-9F5578E4BB8F}" type="pres">
      <dgm:prSet presAssocID="{B2D4960A-ABA5-4F06-84E3-3EAD47CB7170}" presName="accent_3" presStyleCnt="0"/>
      <dgm:spPr/>
    </dgm:pt>
    <dgm:pt modelId="{CE8159AD-AF74-4568-B838-46463D8BAC3E}" type="pres">
      <dgm:prSet presAssocID="{B2D4960A-ABA5-4F06-84E3-3EAD47CB7170}" presName="accentRepeatNode" presStyleLbl="solidFgAcc1" presStyleIdx="2" presStyleCnt="5"/>
      <dgm:spPr/>
    </dgm:pt>
    <dgm:pt modelId="{FD09322F-0EF8-4BB9-9B8E-B23075975C88}" type="pres">
      <dgm:prSet presAssocID="{CEB403A0-5C2F-4CF6-8797-CECF8E635BB8}" presName="text_4" presStyleLbl="node1" presStyleIdx="3" presStyleCnt="5">
        <dgm:presLayoutVars>
          <dgm:bulletEnabled val="1"/>
        </dgm:presLayoutVars>
      </dgm:prSet>
      <dgm:spPr/>
    </dgm:pt>
    <dgm:pt modelId="{00B4D8A7-D631-4FFD-8682-6F62F0FA68BA}" type="pres">
      <dgm:prSet presAssocID="{CEB403A0-5C2F-4CF6-8797-CECF8E635BB8}" presName="accent_4" presStyleCnt="0"/>
      <dgm:spPr/>
    </dgm:pt>
    <dgm:pt modelId="{066FCD57-D286-4543-BB65-25AB0720CD32}" type="pres">
      <dgm:prSet presAssocID="{CEB403A0-5C2F-4CF6-8797-CECF8E635BB8}" presName="accentRepeatNode" presStyleLbl="solidFgAcc1" presStyleIdx="3" presStyleCnt="5"/>
      <dgm:spPr/>
    </dgm:pt>
    <dgm:pt modelId="{9F5B80A9-D654-41F8-B0D1-5B58C30CDC98}" type="pres">
      <dgm:prSet presAssocID="{AFBABE8A-1BD3-4E94-9E9C-A207CEF2CEC9}" presName="text_5" presStyleLbl="node1" presStyleIdx="4" presStyleCnt="5">
        <dgm:presLayoutVars>
          <dgm:bulletEnabled val="1"/>
        </dgm:presLayoutVars>
      </dgm:prSet>
      <dgm:spPr/>
    </dgm:pt>
    <dgm:pt modelId="{57864143-46A7-477A-8886-4D68B163FDE0}" type="pres">
      <dgm:prSet presAssocID="{AFBABE8A-1BD3-4E94-9E9C-A207CEF2CEC9}" presName="accent_5" presStyleCnt="0"/>
      <dgm:spPr/>
    </dgm:pt>
    <dgm:pt modelId="{EAA5461F-025E-4364-8887-CABB132E4E98}" type="pres">
      <dgm:prSet presAssocID="{AFBABE8A-1BD3-4E94-9E9C-A207CEF2CEC9}" presName="accentRepeatNode" presStyleLbl="solidFgAcc1" presStyleIdx="4" presStyleCnt="5"/>
      <dgm:spPr/>
    </dgm:pt>
  </dgm:ptLst>
  <dgm:cxnLst>
    <dgm:cxn modelId="{43D90207-2977-42FA-9AF1-84325A78AFB8}" srcId="{1A449735-8619-48FD-B51C-6EC78741B91D}" destId="{CEB403A0-5C2F-4CF6-8797-CECF8E635BB8}" srcOrd="3" destOrd="0" parTransId="{9B72135D-6D57-4CE3-816B-B911BE509BE4}" sibTransId="{984C7CCD-D6FD-4FB8-8A84-6D765F32D0C2}"/>
    <dgm:cxn modelId="{C1D26A5E-B584-469C-B338-C04F724CC710}" srcId="{1A449735-8619-48FD-B51C-6EC78741B91D}" destId="{1AD9FA55-EF8F-4119-8616-BB696C1D4CE4}" srcOrd="1" destOrd="0" parTransId="{8BAE434F-613F-46DA-BB0F-71EDD805A0AC}" sibTransId="{DDD7C6D2-9ADF-4C4F-8AE7-73237DE576F9}"/>
    <dgm:cxn modelId="{0A9C226C-9E0A-484C-B168-F854C1104849}" srcId="{1A449735-8619-48FD-B51C-6EC78741B91D}" destId="{BA82269E-5B5C-4B4D-B2A3-C6DA07D301EB}" srcOrd="0" destOrd="0" parTransId="{4963D50F-18D1-4D4C-89CC-5B8EE3977634}" sibTransId="{6D7D2E9B-C1A2-4C20-990A-E7CDD81D21A3}"/>
    <dgm:cxn modelId="{7611A055-5366-4834-B147-B68BB6E700E8}" type="presOf" srcId="{AFBABE8A-1BD3-4E94-9E9C-A207CEF2CEC9}" destId="{9F5B80A9-D654-41F8-B0D1-5B58C30CDC98}" srcOrd="0" destOrd="0" presId="urn:microsoft.com/office/officeart/2008/layout/VerticalCurvedList"/>
    <dgm:cxn modelId="{71767785-E33A-4B59-8E74-EF0F339C79EA}" type="presOf" srcId="{6D7D2E9B-C1A2-4C20-990A-E7CDD81D21A3}" destId="{94B57334-C536-45E5-AE1F-55A73C7E5A57}" srcOrd="0" destOrd="0" presId="urn:microsoft.com/office/officeart/2008/layout/VerticalCurvedList"/>
    <dgm:cxn modelId="{9DBA5A9E-2E94-4D27-9A7D-3A56BDAB3E4F}" type="presOf" srcId="{CEB403A0-5C2F-4CF6-8797-CECF8E635BB8}" destId="{FD09322F-0EF8-4BB9-9B8E-B23075975C88}" srcOrd="0" destOrd="0" presId="urn:microsoft.com/office/officeart/2008/layout/VerticalCurvedList"/>
    <dgm:cxn modelId="{B3BB3BC0-D9B6-4921-B1D2-D672E41495F4}" srcId="{1A449735-8619-48FD-B51C-6EC78741B91D}" destId="{B2D4960A-ABA5-4F06-84E3-3EAD47CB7170}" srcOrd="2" destOrd="0" parTransId="{577BD5E3-E7FA-4B76-991D-E7C4709D87B0}" sibTransId="{F7253A23-8368-4922-94B6-6B57876534F8}"/>
    <dgm:cxn modelId="{AF4EDBD5-96A4-4B33-83C9-D0E34A5C1B6B}" type="presOf" srcId="{1A449735-8619-48FD-B51C-6EC78741B91D}" destId="{5A0BF907-B5B3-4E42-A750-A9B124C9DBCB}" srcOrd="0" destOrd="0" presId="urn:microsoft.com/office/officeart/2008/layout/VerticalCurvedList"/>
    <dgm:cxn modelId="{34C130DF-D456-4D24-B9D8-634C6AD7F7FB}" type="presOf" srcId="{1AD9FA55-EF8F-4119-8616-BB696C1D4CE4}" destId="{149E250D-71B4-4123-8268-F4269DCC35E4}" srcOrd="0" destOrd="0" presId="urn:microsoft.com/office/officeart/2008/layout/VerticalCurvedList"/>
    <dgm:cxn modelId="{0D9C22E2-C340-475F-B9F7-88938B53804F}" type="presOf" srcId="{B2D4960A-ABA5-4F06-84E3-3EAD47CB7170}" destId="{18F3BD1B-9BFB-47DA-9FE1-8E98DD0609DE}" srcOrd="0" destOrd="0" presId="urn:microsoft.com/office/officeart/2008/layout/VerticalCurvedList"/>
    <dgm:cxn modelId="{72541BE9-D130-416F-BB9D-A21E07674F1C}" type="presOf" srcId="{BA82269E-5B5C-4B4D-B2A3-C6DA07D301EB}" destId="{C28FCD29-5084-4F72-95B9-E848C5708B20}" srcOrd="0" destOrd="0" presId="urn:microsoft.com/office/officeart/2008/layout/VerticalCurvedList"/>
    <dgm:cxn modelId="{940A4BFE-D1E9-4683-AA22-9F86F0170909}" srcId="{1A449735-8619-48FD-B51C-6EC78741B91D}" destId="{AFBABE8A-1BD3-4E94-9E9C-A207CEF2CEC9}" srcOrd="4" destOrd="0" parTransId="{7E3C4F79-6F05-4893-A51D-B9645F72E84E}" sibTransId="{AB99D98B-3DE3-4AB8-B4D0-03BF88BB4581}"/>
    <dgm:cxn modelId="{6F8073B8-80FB-4EB2-B8C2-592F286E9703}" type="presParOf" srcId="{5A0BF907-B5B3-4E42-A750-A9B124C9DBCB}" destId="{4D0DE35F-A78C-4A02-860B-FBA8334D71CF}" srcOrd="0" destOrd="0" presId="urn:microsoft.com/office/officeart/2008/layout/VerticalCurvedList"/>
    <dgm:cxn modelId="{B688DC32-1188-4331-B3A9-F2AD907E50CE}" type="presParOf" srcId="{4D0DE35F-A78C-4A02-860B-FBA8334D71CF}" destId="{CE37F39C-7DF8-4A96-89A9-78A9C5B744EA}" srcOrd="0" destOrd="0" presId="urn:microsoft.com/office/officeart/2008/layout/VerticalCurvedList"/>
    <dgm:cxn modelId="{6A3DEA4C-4AB8-4305-8C13-86ECEEB50EFE}" type="presParOf" srcId="{CE37F39C-7DF8-4A96-89A9-78A9C5B744EA}" destId="{45A9BDDE-87F9-4819-9BE5-D193414F94BA}" srcOrd="0" destOrd="0" presId="urn:microsoft.com/office/officeart/2008/layout/VerticalCurvedList"/>
    <dgm:cxn modelId="{2B90719E-1F27-4E58-A409-EA45E08C9542}" type="presParOf" srcId="{CE37F39C-7DF8-4A96-89A9-78A9C5B744EA}" destId="{94B57334-C536-45E5-AE1F-55A73C7E5A57}" srcOrd="1" destOrd="0" presId="urn:microsoft.com/office/officeart/2008/layout/VerticalCurvedList"/>
    <dgm:cxn modelId="{C5E2000F-ED37-40D1-A3F6-8386935CBD7A}" type="presParOf" srcId="{CE37F39C-7DF8-4A96-89A9-78A9C5B744EA}" destId="{7BD435B0-A261-4565-8FCD-C0848802AD37}" srcOrd="2" destOrd="0" presId="urn:microsoft.com/office/officeart/2008/layout/VerticalCurvedList"/>
    <dgm:cxn modelId="{9624CD71-DC02-4DCB-B5FE-75B59BB02707}" type="presParOf" srcId="{CE37F39C-7DF8-4A96-89A9-78A9C5B744EA}" destId="{BBFB325E-E355-4D1E-8687-6E5685DF80E5}" srcOrd="3" destOrd="0" presId="urn:microsoft.com/office/officeart/2008/layout/VerticalCurvedList"/>
    <dgm:cxn modelId="{103800A5-6F98-424C-98B8-6FBFE2C6D94B}" type="presParOf" srcId="{4D0DE35F-A78C-4A02-860B-FBA8334D71CF}" destId="{C28FCD29-5084-4F72-95B9-E848C5708B20}" srcOrd="1" destOrd="0" presId="urn:microsoft.com/office/officeart/2008/layout/VerticalCurvedList"/>
    <dgm:cxn modelId="{176A611E-0672-4654-8B4F-7352EF08420E}" type="presParOf" srcId="{4D0DE35F-A78C-4A02-860B-FBA8334D71CF}" destId="{6B7F126E-1465-4880-88D8-C10EA83A9700}" srcOrd="2" destOrd="0" presId="urn:microsoft.com/office/officeart/2008/layout/VerticalCurvedList"/>
    <dgm:cxn modelId="{13A45EE3-C327-4642-8CC4-F540BEA513B3}" type="presParOf" srcId="{6B7F126E-1465-4880-88D8-C10EA83A9700}" destId="{F1B0F1AB-CD98-49E1-9047-3C7B3807D96A}" srcOrd="0" destOrd="0" presId="urn:microsoft.com/office/officeart/2008/layout/VerticalCurvedList"/>
    <dgm:cxn modelId="{AF4BC4DF-AFB3-464F-8C17-90CC8062F7BC}" type="presParOf" srcId="{4D0DE35F-A78C-4A02-860B-FBA8334D71CF}" destId="{149E250D-71B4-4123-8268-F4269DCC35E4}" srcOrd="3" destOrd="0" presId="urn:microsoft.com/office/officeart/2008/layout/VerticalCurvedList"/>
    <dgm:cxn modelId="{695B3625-E6F6-409E-99C9-124506979874}" type="presParOf" srcId="{4D0DE35F-A78C-4A02-860B-FBA8334D71CF}" destId="{7A484513-214C-4A2E-853C-7D6E246BF5AA}" srcOrd="4" destOrd="0" presId="urn:microsoft.com/office/officeart/2008/layout/VerticalCurvedList"/>
    <dgm:cxn modelId="{61837FB4-D4DB-430B-A737-FB0F234C77EA}" type="presParOf" srcId="{7A484513-214C-4A2E-853C-7D6E246BF5AA}" destId="{F231FB4D-DCC8-4875-AF78-142B0094722F}" srcOrd="0" destOrd="0" presId="urn:microsoft.com/office/officeart/2008/layout/VerticalCurvedList"/>
    <dgm:cxn modelId="{5D8A6F36-BECD-4B1F-9AFD-BF47A9AE2C94}" type="presParOf" srcId="{4D0DE35F-A78C-4A02-860B-FBA8334D71CF}" destId="{18F3BD1B-9BFB-47DA-9FE1-8E98DD0609DE}" srcOrd="5" destOrd="0" presId="urn:microsoft.com/office/officeart/2008/layout/VerticalCurvedList"/>
    <dgm:cxn modelId="{88AA9752-AC83-4101-9070-6F6B304F9EDB}" type="presParOf" srcId="{4D0DE35F-A78C-4A02-860B-FBA8334D71CF}" destId="{9E0852E3-8973-4AF7-A3DC-9F5578E4BB8F}" srcOrd="6" destOrd="0" presId="urn:microsoft.com/office/officeart/2008/layout/VerticalCurvedList"/>
    <dgm:cxn modelId="{0A1E6494-A064-4D09-8628-37CBC70D9F85}" type="presParOf" srcId="{9E0852E3-8973-4AF7-A3DC-9F5578E4BB8F}" destId="{CE8159AD-AF74-4568-B838-46463D8BAC3E}" srcOrd="0" destOrd="0" presId="urn:microsoft.com/office/officeart/2008/layout/VerticalCurvedList"/>
    <dgm:cxn modelId="{4258D356-1041-439F-BCAE-2A70E083CAFF}" type="presParOf" srcId="{4D0DE35F-A78C-4A02-860B-FBA8334D71CF}" destId="{FD09322F-0EF8-4BB9-9B8E-B23075975C88}" srcOrd="7" destOrd="0" presId="urn:microsoft.com/office/officeart/2008/layout/VerticalCurvedList"/>
    <dgm:cxn modelId="{A1E9A993-C42D-4A3A-8418-831C77B50903}" type="presParOf" srcId="{4D0DE35F-A78C-4A02-860B-FBA8334D71CF}" destId="{00B4D8A7-D631-4FFD-8682-6F62F0FA68BA}" srcOrd="8" destOrd="0" presId="urn:microsoft.com/office/officeart/2008/layout/VerticalCurvedList"/>
    <dgm:cxn modelId="{E538A8AC-B099-4E2E-85EB-5745FCF89DF4}" type="presParOf" srcId="{00B4D8A7-D631-4FFD-8682-6F62F0FA68BA}" destId="{066FCD57-D286-4543-BB65-25AB0720CD32}" srcOrd="0" destOrd="0" presId="urn:microsoft.com/office/officeart/2008/layout/VerticalCurvedList"/>
    <dgm:cxn modelId="{3ED36322-8BDB-45E0-9BF4-A9CBDB776614}" type="presParOf" srcId="{4D0DE35F-A78C-4A02-860B-FBA8334D71CF}" destId="{9F5B80A9-D654-41F8-B0D1-5B58C30CDC98}" srcOrd="9" destOrd="0" presId="urn:microsoft.com/office/officeart/2008/layout/VerticalCurvedList"/>
    <dgm:cxn modelId="{10A081EE-ADB1-45BF-A1B4-9902AC0902DF}" type="presParOf" srcId="{4D0DE35F-A78C-4A02-860B-FBA8334D71CF}" destId="{57864143-46A7-477A-8886-4D68B163FDE0}" srcOrd="10" destOrd="0" presId="urn:microsoft.com/office/officeart/2008/layout/VerticalCurvedList"/>
    <dgm:cxn modelId="{FAD432EA-9557-4180-B8C7-96DB1EFB6B27}" type="presParOf" srcId="{57864143-46A7-477A-8886-4D68B163FDE0}" destId="{EAA5461F-025E-4364-8887-CABB132E4E9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B57334-C536-45E5-AE1F-55A73C7E5A57}">
      <dsp:nvSpPr>
        <dsp:cNvPr id="0" name=""/>
        <dsp:cNvSpPr/>
      </dsp:nvSpPr>
      <dsp:spPr>
        <a:xfrm>
          <a:off x="-5559224" y="-851096"/>
          <a:ext cx="6619034" cy="6619034"/>
        </a:xfrm>
        <a:prstGeom prst="blockArc">
          <a:avLst>
            <a:gd name="adj1" fmla="val 18900000"/>
            <a:gd name="adj2" fmla="val 2700000"/>
            <a:gd name="adj3" fmla="val 326"/>
          </a:avLst>
        </a:prstGeom>
        <a:noFill/>
        <a:ln w="15875" cap="rnd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FCD29-5084-4F72-95B9-E848C5708B20}">
      <dsp:nvSpPr>
        <dsp:cNvPr id="0" name=""/>
        <dsp:cNvSpPr/>
      </dsp:nvSpPr>
      <dsp:spPr>
        <a:xfrm>
          <a:off x="463345" y="307204"/>
          <a:ext cx="7551480" cy="61480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87999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ode</a:t>
          </a:r>
          <a:endParaRPr lang="en-US" sz="3200" kern="1200" dirty="0">
            <a:solidFill>
              <a:schemeClr val="bg1"/>
            </a:solidFill>
          </a:endParaRPr>
        </a:p>
      </dsp:txBody>
      <dsp:txXfrm>
        <a:off x="463345" y="307204"/>
        <a:ext cx="7551480" cy="614801"/>
      </dsp:txXfrm>
    </dsp:sp>
    <dsp:sp modelId="{F1B0F1AB-CD98-49E1-9047-3C7B3807D96A}">
      <dsp:nvSpPr>
        <dsp:cNvPr id="0" name=""/>
        <dsp:cNvSpPr/>
      </dsp:nvSpPr>
      <dsp:spPr>
        <a:xfrm>
          <a:off x="79094" y="230354"/>
          <a:ext cx="768502" cy="768502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49E250D-71B4-4123-8268-F4269DCC35E4}">
      <dsp:nvSpPr>
        <dsp:cNvPr id="0" name=""/>
        <dsp:cNvSpPr/>
      </dsp:nvSpPr>
      <dsp:spPr>
        <a:xfrm>
          <a:off x="903894" y="1229111"/>
          <a:ext cx="7110931" cy="61480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87999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baseline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erver</a:t>
          </a:r>
        </a:p>
      </dsp:txBody>
      <dsp:txXfrm>
        <a:off x="903894" y="1229111"/>
        <a:ext cx="7110931" cy="614801"/>
      </dsp:txXfrm>
    </dsp:sp>
    <dsp:sp modelId="{F231FB4D-DCC8-4875-AF78-142B0094722F}">
      <dsp:nvSpPr>
        <dsp:cNvPr id="0" name=""/>
        <dsp:cNvSpPr/>
      </dsp:nvSpPr>
      <dsp:spPr>
        <a:xfrm>
          <a:off x="519643" y="1152261"/>
          <a:ext cx="768502" cy="768502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8F3BD1B-9BFB-47DA-9FE1-8E98DD0609DE}">
      <dsp:nvSpPr>
        <dsp:cNvPr id="0" name=""/>
        <dsp:cNvSpPr/>
      </dsp:nvSpPr>
      <dsp:spPr>
        <a:xfrm>
          <a:off x="1039107" y="2151019"/>
          <a:ext cx="6975718" cy="61480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87999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Database</a:t>
          </a:r>
          <a:endParaRPr lang="en-US" sz="32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039107" y="2151019"/>
        <a:ext cx="6975718" cy="614801"/>
      </dsp:txXfrm>
    </dsp:sp>
    <dsp:sp modelId="{CE8159AD-AF74-4568-B838-46463D8BAC3E}">
      <dsp:nvSpPr>
        <dsp:cNvPr id="0" name=""/>
        <dsp:cNvSpPr/>
      </dsp:nvSpPr>
      <dsp:spPr>
        <a:xfrm>
          <a:off x="654856" y="2074169"/>
          <a:ext cx="768502" cy="768502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FD09322F-0EF8-4BB9-9B8E-B23075975C88}">
      <dsp:nvSpPr>
        <dsp:cNvPr id="0" name=""/>
        <dsp:cNvSpPr/>
      </dsp:nvSpPr>
      <dsp:spPr>
        <a:xfrm>
          <a:off x="903894" y="3072927"/>
          <a:ext cx="7110931" cy="61480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87999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UI</a:t>
          </a:r>
          <a:endParaRPr lang="en-US" sz="32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903894" y="3072927"/>
        <a:ext cx="7110931" cy="614801"/>
      </dsp:txXfrm>
    </dsp:sp>
    <dsp:sp modelId="{066FCD57-D286-4543-BB65-25AB0720CD32}">
      <dsp:nvSpPr>
        <dsp:cNvPr id="0" name=""/>
        <dsp:cNvSpPr/>
      </dsp:nvSpPr>
      <dsp:spPr>
        <a:xfrm>
          <a:off x="519643" y="2996077"/>
          <a:ext cx="768502" cy="768502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9F5B80A9-D654-41F8-B0D1-5B58C30CDC98}">
      <dsp:nvSpPr>
        <dsp:cNvPr id="0" name=""/>
        <dsp:cNvSpPr/>
      </dsp:nvSpPr>
      <dsp:spPr>
        <a:xfrm>
          <a:off x="463345" y="3994834"/>
          <a:ext cx="7551480" cy="61480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87999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Kết quả, Nhận xét</a:t>
          </a:r>
          <a:endParaRPr lang="en-US" sz="32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463345" y="3994834"/>
        <a:ext cx="7551480" cy="614801"/>
      </dsp:txXfrm>
    </dsp:sp>
    <dsp:sp modelId="{EAA5461F-025E-4364-8887-CABB132E4E98}">
      <dsp:nvSpPr>
        <dsp:cNvPr id="0" name=""/>
        <dsp:cNvSpPr/>
      </dsp:nvSpPr>
      <dsp:spPr>
        <a:xfrm>
          <a:off x="79094" y="3917984"/>
          <a:ext cx="768502" cy="768502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51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65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350144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4048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96521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0527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5873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34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902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72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0846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14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97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100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1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4791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7890BD-333A-48B4-AAC5-DCF0E1B9EE87}" type="datetimeFigureOut">
              <a:rPr lang="en-US" smtClean="0"/>
              <a:t>12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722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390FD8-F9FF-40E7-9A3A-D0318279F9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7553" y="1618297"/>
            <a:ext cx="8911687" cy="3616311"/>
          </a:xfrm>
        </p:spPr>
        <p:txBody>
          <a:bodyPr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BÁO CÁO ĐỒ ÁN</a:t>
            </a:r>
            <a:b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</a:b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ệ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ống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nhúng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và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hông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ây</a:t>
            </a:r>
            <a:b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</a:br>
            <a:b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</a:b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ề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à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: Car parking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802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0DCE1-BCFE-4E08-8BEC-C67F699F6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</a:t>
            </a:r>
          </a:p>
        </p:txBody>
      </p:sp>
      <p:pic>
        <p:nvPicPr>
          <p:cNvPr id="3074" name="Picture 2" descr="Image result for esp8266">
            <a:extLst>
              <a:ext uri="{FF2B5EF4-FFF2-40B4-BE49-F238E27FC236}">
                <a16:creationId xmlns:a16="http://schemas.microsoft.com/office/drawing/2014/main" id="{B9600AE4-7133-4575-B630-66A8721D25E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816" y="1903129"/>
            <a:ext cx="3778250" cy="377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AD6DDA1-34A8-441F-AD12-CF2A3586F13D}"/>
              </a:ext>
            </a:extLst>
          </p:cNvPr>
          <p:cNvSpPr txBox="1"/>
          <p:nvPr/>
        </p:nvSpPr>
        <p:spPr>
          <a:xfrm>
            <a:off x="-995170" y="4157871"/>
            <a:ext cx="1196172" cy="1486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018EF26-C77C-4A3D-BFE8-57015DC645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138" y="1960646"/>
            <a:ext cx="3774507" cy="3774507"/>
          </a:xfrm>
          <a:prstGeom prst="rect">
            <a:avLst/>
          </a:prstGeom>
        </p:spPr>
      </p:pic>
      <p:pic>
        <p:nvPicPr>
          <p:cNvPr id="2050" name="Picture 2" descr="Related image">
            <a:extLst>
              <a:ext uri="{FF2B5EF4-FFF2-40B4-BE49-F238E27FC236}">
                <a16:creationId xmlns:a16="http://schemas.microsoft.com/office/drawing/2014/main" id="{3F9E9DFE-1AF0-4C47-A468-2ED48100B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42" y="1705142"/>
            <a:ext cx="3778250" cy="3976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87891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386E0C-D81B-41C8-A589-3934C687D4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6632" y="154775"/>
            <a:ext cx="5122652" cy="1259894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FID_RC52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2B77E5-4768-46B2-A704-9F58AE7B37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5122652" cy="375925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eature: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3v3,13.56MHz, Max = 50mm, UART, SPI( (10Mbit/s), I2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D5C2139-1446-44DD-9143-427F162E46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3856" y="645106"/>
            <a:ext cx="5247747" cy="5247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9891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060BEC-9C9F-4779-A5A1-81F6C4ECE1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224" y="645106"/>
            <a:ext cx="5122652" cy="1259894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FI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0D6EF6-1E27-4CDA-98E9-FEB53B6C2C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3830010" cy="3759253"/>
          </a:xfrm>
        </p:spPr>
        <p:txBody>
          <a:bodyPr>
            <a:normAutofit/>
          </a:bodyPr>
          <a:lstStyle/>
          <a:p>
            <a:r>
              <a:rPr lang="vi-VN" sz="2400" b="1" dirty="0">
                <a:latin typeface="Arial" panose="020B0604020202020204" pitchFamily="34" charset="0"/>
                <a:cs typeface="Arial" panose="020B0604020202020204" pitchFamily="34" charset="0"/>
              </a:rPr>
              <a:t>RFID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vi-VN" sz="2400" b="1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vi-VN" sz="2400" dirty="0">
                <a:latin typeface="Arial" panose="020B0604020202020204" pitchFamily="34" charset="0"/>
                <a:cs typeface="Arial" panose="020B0604020202020204" pitchFamily="34" charset="0"/>
              </a:rPr>
              <a:t>adio </a:t>
            </a:r>
            <a:r>
              <a:rPr lang="vi-VN" sz="2400" b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vi-VN" sz="2400" dirty="0">
                <a:latin typeface="Arial" panose="020B0604020202020204" pitchFamily="34" charset="0"/>
                <a:cs typeface="Arial" panose="020B0604020202020204" pitchFamily="34" charset="0"/>
              </a:rPr>
              <a:t>requency </a:t>
            </a:r>
            <a:r>
              <a:rPr lang="vi-VN" sz="2400" b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vi-VN" sz="2400" dirty="0">
                <a:latin typeface="Arial" panose="020B0604020202020204" pitchFamily="34" charset="0"/>
                <a:cs typeface="Arial" panose="020B0604020202020204" pitchFamily="34" charset="0"/>
              </a:rPr>
              <a:t>dentification </a:t>
            </a:r>
            <a:r>
              <a:rPr lang="vi-VN" sz="2400" b="1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vi-VN" sz="2400" dirty="0">
                <a:latin typeface="Arial" panose="020B0604020202020204" pitchFamily="34" charset="0"/>
                <a:cs typeface="Arial" panose="020B0604020202020204" pitchFamily="34" charset="0"/>
              </a:rPr>
              <a:t>etection là công nghệ nhận dạng đối tượng bằng sóng vô tuyến. 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hầ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ag,reader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 descr="Related image">
            <a:extLst>
              <a:ext uri="{FF2B5EF4-FFF2-40B4-BE49-F238E27FC236}">
                <a16:creationId xmlns:a16="http://schemas.microsoft.com/office/drawing/2014/main" id="{8C7CC6C3-3DDE-4AF9-B11F-9EDD6C53D6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627" y="1795701"/>
            <a:ext cx="7456822" cy="4417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56385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6C7B63-74A0-41DF-8DF7-E8D36CE01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5659" y="645106"/>
            <a:ext cx="5122652" cy="1259894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M32f429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7AB1BFD-A495-4181-86DA-C96ADD396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9017" y="1753772"/>
            <a:ext cx="5122652" cy="3759253"/>
          </a:xfrm>
        </p:spPr>
        <p:txBody>
          <a:bodyPr>
            <a:norm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eature: Arm® 32-bit Cortex®-M4 CPU , 168MHZ, 2 MB of Flash memory 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256 Kbytes of RAM, timer, SPI, I2C, UART, USB, CAN and other feature.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2" descr="Related image">
            <a:extLst>
              <a:ext uri="{FF2B5EF4-FFF2-40B4-BE49-F238E27FC236}">
                <a16:creationId xmlns:a16="http://schemas.microsoft.com/office/drawing/2014/main" id="{AD608FC0-1C53-4BF4-A1A0-F25B32D322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120" y="645106"/>
            <a:ext cx="5569841" cy="5861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97679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405B4B-E17C-457C-B1EE-37D9AECE1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76876" y="645106"/>
            <a:ext cx="5122652" cy="1259894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de MCU ESP8266</a:t>
            </a:r>
          </a:p>
        </p:txBody>
      </p:sp>
      <p:sp>
        <p:nvSpPr>
          <p:cNvPr id="11" name="Content Placeholder 8">
            <a:extLst>
              <a:ext uri="{FF2B5EF4-FFF2-40B4-BE49-F238E27FC236}">
                <a16:creationId xmlns:a16="http://schemas.microsoft.com/office/drawing/2014/main" id="{DBF2788E-8C38-4C0D-85DB-DBA71EF56E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5122652" cy="3759253"/>
          </a:xfrm>
        </p:spPr>
        <p:txBody>
          <a:bodyPr>
            <a:normAutofit/>
          </a:bodyPr>
          <a:lstStyle/>
          <a:p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WiF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2.4 GHz, 802.11 b/g/n. 3.3V or 5V,</a:t>
            </a:r>
          </a:p>
          <a:p>
            <a:pPr marL="0" indent="0">
              <a:buNone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UART/Interrupt/PWM/I2C,  4MB Flash, WPA/WPA2. TCP/IP,  C/C++,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icropytho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NodeMCU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– Lua.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Picture 2" descr="Image result for esp8266">
            <a:extLst>
              <a:ext uri="{FF2B5EF4-FFF2-40B4-BE49-F238E27FC236}">
                <a16:creationId xmlns:a16="http://schemas.microsoft.com/office/drawing/2014/main" id="{F1C2D3D4-9B66-4764-8E02-C4BE8A1F18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856" y="645106"/>
            <a:ext cx="5901468" cy="5901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07760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224FBF-706A-444F-B8B2-A845816EA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</a:t>
            </a:r>
          </a:p>
        </p:txBody>
      </p:sp>
      <p:pic>
        <p:nvPicPr>
          <p:cNvPr id="4098" name="Picture 2" descr="Image result for keil">
            <a:extLst>
              <a:ext uri="{FF2B5EF4-FFF2-40B4-BE49-F238E27FC236}">
                <a16:creationId xmlns:a16="http://schemas.microsoft.com/office/drawing/2014/main" id="{3F211DF1-F1B3-49A4-916B-F21F6FBFCB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265" y="1905000"/>
            <a:ext cx="5651212" cy="1921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Related image">
            <a:extLst>
              <a:ext uri="{FF2B5EF4-FFF2-40B4-BE49-F238E27FC236}">
                <a16:creationId xmlns:a16="http://schemas.microsoft.com/office/drawing/2014/main" id="{DC0DFBE9-A6BD-48D1-8C30-A5047891B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477" y="1007745"/>
            <a:ext cx="4476750" cy="447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8686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F209A-87E3-449B-87F1-B21C4F063C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3381" y="578845"/>
            <a:ext cx="3650279" cy="1259894"/>
          </a:xfrm>
        </p:spPr>
        <p:txBody>
          <a:bodyPr>
            <a:normAutofit/>
          </a:bodyPr>
          <a:lstStyle/>
          <a:p>
            <a:r>
              <a:rPr lang="en-US" dirty="0"/>
              <a:t>UART</a:t>
            </a:r>
          </a:p>
        </p:txBody>
      </p:sp>
      <p:sp>
        <p:nvSpPr>
          <p:cNvPr id="83" name="Content Placeholder 82">
            <a:extLst>
              <a:ext uri="{FF2B5EF4-FFF2-40B4-BE49-F238E27FC236}">
                <a16:creationId xmlns:a16="http://schemas.microsoft.com/office/drawing/2014/main" id="{C8B2EE37-C630-473A-B132-0881F68247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3650278" cy="3759253"/>
          </a:xfrm>
        </p:spPr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81" name="Content Placeholder 3">
            <a:extLst>
              <a:ext uri="{FF2B5EF4-FFF2-40B4-BE49-F238E27FC236}">
                <a16:creationId xmlns:a16="http://schemas.microsoft.com/office/drawing/2014/main" id="{37092ED2-97DF-4D3B-8FE6-9022DDA61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428" y="1522869"/>
            <a:ext cx="11069361" cy="4957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1015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78E9A2-3B7C-434A-9E3C-A90DD03F12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7669" y="624110"/>
            <a:ext cx="4137059" cy="128089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SP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A467B-9DB6-4DF6-9612-E377887931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6878" y="1905000"/>
            <a:ext cx="4140772" cy="37776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SPI(serial Peripheral Bus):</a:t>
            </a:r>
          </a:p>
          <a:p>
            <a:pPr>
              <a:buFontTx/>
              <a:buChar char="-"/>
            </a:pP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ồng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bộ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nối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iếp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ữ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liệu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ở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hế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ộ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full-duplex(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ại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ột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ời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iểm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ó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ể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xảy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ra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quá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ình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uyền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và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nhận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).</a:t>
            </a:r>
          </a:p>
          <a:p>
            <a:pPr>
              <a:buFontTx/>
              <a:buChar char="-"/>
            </a:pP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iếp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ồng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bộ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ồng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bộ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óa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với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clock</a:t>
            </a:r>
          </a:p>
          <a:p>
            <a:pPr marL="0" indent="0">
              <a:buNone/>
            </a:pPr>
            <a:endParaRPr lang="en-US" sz="160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sz="160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C884046D-87E4-48BE-BEFE-D0B60F1FCA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723256"/>
              </p:ext>
            </p:extLst>
          </p:nvPr>
        </p:nvGraphicFramePr>
        <p:xfrm>
          <a:off x="5639198" y="1905000"/>
          <a:ext cx="63246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838319" imgH="3466592" progId="Visio.Drawing.11">
                  <p:embed/>
                </p:oleObj>
              </mc:Choice>
              <mc:Fallback>
                <p:oleObj name="Visio" r:id="rId3" imgW="4838319" imgH="3466592" progId="Visio.Drawing.11">
                  <p:embed/>
                  <p:pic>
                    <p:nvPicPr>
                      <p:cNvPr id="11" name="Object 28">
                        <a:extLst>
                          <a:ext uri="{FF2B5EF4-FFF2-40B4-BE49-F238E27FC236}">
                            <a16:creationId xmlns:a16="http://schemas.microsoft.com/office/drawing/2014/main" id="{C884046D-87E4-48BE-BEFE-D0B60F1FCA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9198" y="1905000"/>
                        <a:ext cx="6324600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0634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FB375A-819C-4B63-85D3-481916134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RFID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3336E66-7100-40D5-B55F-5D1AE80A30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07824" y="731491"/>
            <a:ext cx="5284246" cy="605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4902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947AC0-AC6F-40BE-ABB2-C99AF4F6BB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2531" y="117673"/>
            <a:ext cx="8911687" cy="1280890"/>
          </a:xfrm>
        </p:spPr>
        <p:txBody>
          <a:bodyPr/>
          <a:lstStyle/>
          <a:p>
            <a:r>
              <a:rPr lang="en-US" dirty="0"/>
              <a:t>socket.IO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0B3DA6E-FA1D-4814-B99E-3706DC0CC1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2531" y="665506"/>
            <a:ext cx="8422983" cy="609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601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E60DF-B0EB-4A31-892B-CA49CF2B887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742386" y="975623"/>
            <a:ext cx="10761029" cy="1280890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VHD: Lê </a:t>
            </a:r>
            <a:r>
              <a:rPr lang="en-US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ng</a:t>
            </a:r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ân</a:t>
            </a:r>
            <a:endParaRPr lang="en-US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957D885-710D-4BD8-8D0E-875069ED5BF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30013" y="2526595"/>
            <a:ext cx="7805650" cy="3355782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42950" indent="-742950">
              <a:buFont typeface="+mj-lt"/>
              <a:buAutoNum type="arabicPeriod"/>
            </a:pP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ần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Nam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à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15520032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vi-VN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ư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ô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à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nh	 	15520016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uyễn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í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ảo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15520039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uyễn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ĩ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15520726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E0136BE-492E-4AC0-AD92-0853955DF211}"/>
              </a:ext>
            </a:extLst>
          </p:cNvPr>
          <p:cNvSpPr txBox="1"/>
          <p:nvPr/>
        </p:nvSpPr>
        <p:spPr>
          <a:xfrm>
            <a:off x="1155060" y="2256513"/>
            <a:ext cx="5263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ác</a:t>
            </a:r>
            <a:r>
              <a:rPr lang="en-US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ành</a:t>
            </a:r>
            <a:r>
              <a:rPr lang="en-US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ên</a:t>
            </a:r>
            <a:r>
              <a:rPr lang="en-US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óm</a:t>
            </a:r>
            <a:r>
              <a:rPr lang="en-US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:</a:t>
            </a:r>
          </a:p>
        </p:txBody>
      </p:sp>
    </p:spTree>
    <p:extLst>
      <p:ext uri="{BB962C8B-B14F-4D97-AF65-F5344CB8AC3E}">
        <p14:creationId xmlns:p14="http://schemas.microsoft.com/office/powerpoint/2010/main" val="8254923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AF7CE6-8661-4018-B2E5-AA31D0C7D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3774" y="103606"/>
            <a:ext cx="8911687" cy="1280890"/>
          </a:xfrm>
        </p:spPr>
        <p:txBody>
          <a:bodyPr/>
          <a:lstStyle/>
          <a:p>
            <a:r>
              <a:rPr lang="en-US" dirty="0"/>
              <a:t>Setup(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8AA823-FDA4-439C-9A64-762479614A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175" y="744051"/>
            <a:ext cx="5581650" cy="5686425"/>
          </a:xfrm>
          <a:prstGeom prst="rect">
            <a:avLst/>
          </a:prstGeom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0D50FC4-AFE3-439D-8111-109864460C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2392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AC885E-3653-4214-8B06-903CF3A91A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loop()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452D389-A689-415B-ABA0-A51F168ABBA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1151448"/>
            <a:ext cx="5716391" cy="5544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66381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A6A6F99-5C15-40B7-A700-472F2A24D8D1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</a:p>
        </p:txBody>
      </p:sp>
    </p:spTree>
    <p:extLst>
      <p:ext uri="{BB962C8B-B14F-4D97-AF65-F5344CB8AC3E}">
        <p14:creationId xmlns:p14="http://schemas.microsoft.com/office/powerpoint/2010/main" val="39579355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A6A6F99-5C15-40B7-A700-472F2A24D8D1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29F366A5-F126-43F0-ADE7-F38A65E5F30F}"/>
              </a:ext>
            </a:extLst>
          </p:cNvPr>
          <p:cNvSpPr txBox="1">
            <a:spLocks/>
          </p:cNvSpPr>
          <p:nvPr/>
        </p:nvSpPr>
        <p:spPr>
          <a:xfrm>
            <a:off x="244658" y="86095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ới thiệu Mon</a:t>
            </a:r>
          </a:p>
        </p:txBody>
      </p:sp>
    </p:spTree>
    <p:extLst>
      <p:ext uri="{BB962C8B-B14F-4D97-AF65-F5344CB8AC3E}">
        <p14:creationId xmlns:p14="http://schemas.microsoft.com/office/powerpoint/2010/main" val="4377990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A6A6F99-5C15-40B7-A700-472F2A24D8D1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I</a:t>
            </a:r>
          </a:p>
        </p:txBody>
      </p:sp>
    </p:spTree>
    <p:extLst>
      <p:ext uri="{BB962C8B-B14F-4D97-AF65-F5344CB8AC3E}">
        <p14:creationId xmlns:p14="http://schemas.microsoft.com/office/powerpoint/2010/main" val="4213162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123605-C2E5-4798-8A77-F86DACD72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7DA156-A844-4F59-B819-5BA988E9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ây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dự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đ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ợ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IOT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quả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ng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ờ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iết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l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ợ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hỗ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r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ịa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giá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mỗ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lầ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gử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878843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A6A6F99-5C15-40B7-A700-472F2A24D8D1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n xét và đánh giá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F06E376-7CAC-41C4-82F1-D4DDF2D7ED43}"/>
              </a:ext>
            </a:extLst>
          </p:cNvPr>
          <p:cNvSpPr txBox="1"/>
          <p:nvPr/>
        </p:nvSpPr>
        <p:spPr>
          <a:xfrm>
            <a:off x="1709530" y="1378226"/>
            <a:ext cx="100451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ố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ít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chi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phí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h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n so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lỹ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ờ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ích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đ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ợ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IOT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vào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ma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realtim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736133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6C50D0-F88C-4AC7-8FCA-3DD6EDFB8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h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ớng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A7563-5C9F-4154-9616-66EB01467F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ích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google map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vào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ng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ờ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tìm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đ</a:t>
            </a:r>
            <a:r>
              <a:rPr lang="vi-VN" sz="36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ợc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gần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latin typeface="Arial" panose="020B0604020202020204" pitchFamily="34" charset="0"/>
                <a:cs typeface="Arial" panose="020B0604020202020204" pitchFamily="34" charset="0"/>
              </a:rPr>
              <a:t>nhất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715833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DCBDD5-CC78-4AE6-89F3-B979A46EC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919" y="-1"/>
            <a:ext cx="11702681" cy="989215"/>
          </a:xfrm>
        </p:spPr>
        <p:txBody>
          <a:bodyPr>
            <a:normAutofit/>
          </a:bodyPr>
          <a:lstStyle/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 trạng</a:t>
            </a:r>
          </a:p>
        </p:txBody>
      </p:sp>
      <p:pic>
        <p:nvPicPr>
          <p:cNvPr id="2050" name="Picture 2" descr="HÃ¬nh áº£nh cÃ³ liÃªn quan">
            <a:extLst>
              <a:ext uri="{FF2B5EF4-FFF2-40B4-BE49-F238E27FC236}">
                <a16:creationId xmlns:a16="http://schemas.microsoft.com/office/drawing/2014/main" id="{E74EDC0C-DF67-494F-886C-CE60B415AC9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68"/>
          <a:stretch/>
        </p:blipFill>
        <p:spPr bwMode="auto">
          <a:xfrm>
            <a:off x="1645179" y="1067282"/>
            <a:ext cx="8901641" cy="55434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9928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>
            <a:extLst>
              <a:ext uri="{FF2B5EF4-FFF2-40B4-BE49-F238E27FC236}">
                <a16:creationId xmlns:a16="http://schemas.microsoft.com/office/drawing/2014/main" id="{44DE8288-8D0A-4479-8BB0-C96D9B5B855D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ải quyết vấn đề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74788CD-E8B4-4DC7-BE17-A1A99ED23E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8809" y="1691640"/>
            <a:ext cx="5211038" cy="347472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33B78EB-503C-4107-9DFA-2129D30255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144" y="1691640"/>
            <a:ext cx="2313984" cy="3474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319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82D6A0-E050-4BBF-9DAC-FA7CEAB311EA}"/>
              </a:ext>
            </a:extLst>
          </p:cNvPr>
          <p:cNvGrpSpPr/>
          <p:nvPr/>
        </p:nvGrpSpPr>
        <p:grpSpPr>
          <a:xfrm>
            <a:off x="169040" y="1489425"/>
            <a:ext cx="11778300" cy="4386000"/>
            <a:chOff x="250512" y="0"/>
            <a:chExt cx="7042959" cy="262255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61F9CDF-AE1D-46C0-94F0-850D65995670}"/>
                </a:ext>
              </a:extLst>
            </p:cNvPr>
            <p:cNvGrpSpPr/>
            <p:nvPr/>
          </p:nvGrpSpPr>
          <p:grpSpPr>
            <a:xfrm>
              <a:off x="636105" y="0"/>
              <a:ext cx="6657366" cy="2622550"/>
              <a:chOff x="0" y="0"/>
              <a:chExt cx="6657366" cy="2622550"/>
            </a:xfrm>
          </p:grpSpPr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B25539D0-664A-4042-ABE7-54DEDEB2E657}"/>
                  </a:ext>
                </a:extLst>
              </p:cNvPr>
              <p:cNvGrpSpPr/>
              <p:nvPr/>
            </p:nvGrpSpPr>
            <p:grpSpPr>
              <a:xfrm>
                <a:off x="524786" y="405516"/>
                <a:ext cx="4958607" cy="1844041"/>
                <a:chOff x="0" y="0"/>
                <a:chExt cx="4958889" cy="1844518"/>
              </a:xfrm>
            </p:grpSpPr>
            <p:cxnSp>
              <p:nvCxnSpPr>
                <p:cNvPr id="23" name="Straight Connector 22">
                  <a:extLst>
                    <a:ext uri="{FF2B5EF4-FFF2-40B4-BE49-F238E27FC236}">
                      <a16:creationId xmlns:a16="http://schemas.microsoft.com/office/drawing/2014/main" id="{647CB02D-BDFF-4D24-B911-8050C6063B2A}"/>
                    </a:ext>
                  </a:extLst>
                </p:cNvPr>
                <p:cNvCxnSpPr/>
                <p:nvPr/>
              </p:nvCxnSpPr>
              <p:spPr>
                <a:xfrm>
                  <a:off x="0" y="0"/>
                  <a:ext cx="790546" cy="871530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4EAD5EC0-435B-496B-8F0C-8E6BFAB181EB}"/>
                    </a:ext>
                  </a:extLst>
                </p:cNvPr>
                <p:cNvCxnSpPr/>
                <p:nvPr/>
              </p:nvCxnSpPr>
              <p:spPr>
                <a:xfrm>
                  <a:off x="79513" y="954157"/>
                  <a:ext cx="814705" cy="0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5" name="Straight Connector 24">
                  <a:extLst>
                    <a:ext uri="{FF2B5EF4-FFF2-40B4-BE49-F238E27FC236}">
                      <a16:creationId xmlns:a16="http://schemas.microsoft.com/office/drawing/2014/main" id="{D866A135-55E7-4C00-A658-B64A5763E0F2}"/>
                    </a:ext>
                  </a:extLst>
                </p:cNvPr>
                <p:cNvCxnSpPr/>
                <p:nvPr/>
              </p:nvCxnSpPr>
              <p:spPr>
                <a:xfrm flipV="1">
                  <a:off x="23854" y="993913"/>
                  <a:ext cx="844860" cy="850605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6" name="Straight Connector 25">
                  <a:extLst>
                    <a:ext uri="{FF2B5EF4-FFF2-40B4-BE49-F238E27FC236}">
                      <a16:creationId xmlns:a16="http://schemas.microsoft.com/office/drawing/2014/main" id="{59AD6EF7-EDE6-43E2-9167-3D05942E59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693627" y="954157"/>
                  <a:ext cx="1000444" cy="6351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7" name="Straight Connector 26">
                  <a:extLst>
                    <a:ext uri="{FF2B5EF4-FFF2-40B4-BE49-F238E27FC236}">
                      <a16:creationId xmlns:a16="http://schemas.microsoft.com/office/drawing/2014/main" id="{28E37B01-9A64-4FCC-AD23-EE3D987F95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37853" y="964311"/>
                  <a:ext cx="1121036" cy="2078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</p:grp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63077756-3604-4B08-8AEC-76C033940DFA}"/>
                  </a:ext>
                </a:extLst>
              </p:cNvPr>
              <p:cNvGrpSpPr/>
              <p:nvPr/>
            </p:nvGrpSpPr>
            <p:grpSpPr>
              <a:xfrm>
                <a:off x="0" y="0"/>
                <a:ext cx="6657366" cy="2622550"/>
                <a:chOff x="0" y="0"/>
                <a:chExt cx="6657366" cy="2622550"/>
              </a:xfrm>
            </p:grpSpPr>
            <p:sp>
              <p:nvSpPr>
                <p:cNvPr id="12" name="Rectangle 11">
                  <a:extLst>
                    <a:ext uri="{FF2B5EF4-FFF2-40B4-BE49-F238E27FC236}">
                      <a16:creationId xmlns:a16="http://schemas.microsoft.com/office/drawing/2014/main" id="{CFBB5321-DA6D-4ADC-9D51-2C1461FA3639}"/>
                    </a:ext>
                  </a:extLst>
                </p:cNvPr>
                <p:cNvSpPr/>
                <p:nvPr/>
              </p:nvSpPr>
              <p:spPr>
                <a:xfrm>
                  <a:off x="1272209" y="946205"/>
                  <a:ext cx="952257" cy="850900"/>
                </a:xfrm>
                <a:prstGeom prst="rect">
                  <a:avLst/>
                </a:prstGeom>
                <a:gradFill rotWithShape="1">
                  <a:gsLst>
                    <a:gs pos="0">
                      <a:srgbClr val="ED7D31">
                        <a:satMod val="103000"/>
                        <a:lumMod val="102000"/>
                        <a:tint val="94000"/>
                      </a:srgbClr>
                    </a:gs>
                    <a:gs pos="50000">
                      <a:srgbClr val="ED7D31">
                        <a:satMod val="110000"/>
                        <a:lumMod val="100000"/>
                        <a:shade val="100000"/>
                      </a:srgbClr>
                    </a:gs>
                    <a:gs pos="100000">
                      <a:srgbClr val="ED7D31">
                        <a:lumMod val="99000"/>
                        <a:satMod val="120000"/>
                        <a:shade val="78000"/>
                      </a:srgbClr>
                    </a:gs>
                  </a:gsLst>
                  <a:lin ang="5400000" scaled="0"/>
                </a:gradFill>
                <a:ln>
                  <a:noFill/>
                </a:ln>
                <a:effectLst>
                  <a:outerShdw blurRad="57150" dist="19050" dir="5400000" algn="ctr" rotWithShape="0">
                    <a:srgbClr val="000000">
                      <a:alpha val="63000"/>
                    </a:srgbClr>
                  </a:outerShdw>
                </a:effectLst>
              </p:spPr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7000"/>
                    </a:lnSpc>
                    <a:spcBef>
                      <a:spcPts val="0"/>
                    </a:spcBef>
                    <a:spcAft>
                      <a:spcPts val="8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DengXian" panose="02010600030101010101" pitchFamily="2" charset="-122"/>
                      <a:cs typeface="Times New Roman" panose="02020603050405020304" pitchFamily="18" charset="0"/>
                    </a:rPr>
                    <a:t>Node</a:t>
                  </a:r>
                  <a:endPara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DengXia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3" name="Group 12">
                  <a:extLst>
                    <a:ext uri="{FF2B5EF4-FFF2-40B4-BE49-F238E27FC236}">
                      <a16:creationId xmlns:a16="http://schemas.microsoft.com/office/drawing/2014/main" id="{55371B4C-B319-49A9-9325-852D0ED1A224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679277" cy="2622550"/>
                  <a:chOff x="25400" y="0"/>
                  <a:chExt cx="679450" cy="2622550"/>
                </a:xfrm>
              </p:grpSpPr>
              <p:sp>
                <p:nvSpPr>
                  <p:cNvPr id="20" name="Oval 19">
                    <a:extLst>
                      <a:ext uri="{FF2B5EF4-FFF2-40B4-BE49-F238E27FC236}">
                        <a16:creationId xmlns:a16="http://schemas.microsoft.com/office/drawing/2014/main" id="{F4A3A941-6EDB-444E-B9D7-D2225074C572}"/>
                      </a:ext>
                    </a:extLst>
                  </p:cNvPr>
                  <p:cNvSpPr/>
                  <p:nvPr/>
                </p:nvSpPr>
                <p:spPr>
                  <a:xfrm>
                    <a:off x="31750" y="1003300"/>
                    <a:ext cx="673100" cy="67310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5B9BD5">
                          <a:satMod val="103000"/>
                          <a:lumMod val="102000"/>
                          <a:tint val="94000"/>
                        </a:srgbClr>
                      </a:gs>
                      <a:gs pos="50000">
                        <a:srgbClr val="5B9BD5">
                          <a:satMod val="110000"/>
                          <a:lumMod val="100000"/>
                          <a:shade val="100000"/>
                        </a:srgbClr>
                      </a:gs>
                      <a:gs pos="100000">
                        <a:srgbClr val="5B9BD5">
                          <a:lumMod val="99000"/>
                          <a:satMod val="120000"/>
                          <a:shade val="78000"/>
                        </a:srgb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21" name="Oval 20">
                    <a:extLst>
                      <a:ext uri="{FF2B5EF4-FFF2-40B4-BE49-F238E27FC236}">
                        <a16:creationId xmlns:a16="http://schemas.microsoft.com/office/drawing/2014/main" id="{B4A24655-C31E-43D7-8163-251CF396D2E2}"/>
                      </a:ext>
                    </a:extLst>
                  </p:cNvPr>
                  <p:cNvSpPr/>
                  <p:nvPr/>
                </p:nvSpPr>
                <p:spPr>
                  <a:xfrm>
                    <a:off x="25400" y="0"/>
                    <a:ext cx="673100" cy="67310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5B9BD5">
                          <a:satMod val="103000"/>
                          <a:lumMod val="102000"/>
                          <a:tint val="94000"/>
                        </a:srgbClr>
                      </a:gs>
                      <a:gs pos="50000">
                        <a:srgbClr val="5B9BD5">
                          <a:satMod val="110000"/>
                          <a:lumMod val="100000"/>
                          <a:shade val="100000"/>
                        </a:srgbClr>
                      </a:gs>
                      <a:gs pos="100000">
                        <a:srgbClr val="5B9BD5">
                          <a:lumMod val="99000"/>
                          <a:satMod val="120000"/>
                          <a:shade val="78000"/>
                        </a:srgb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22" name="Oval 21">
                    <a:extLst>
                      <a:ext uri="{FF2B5EF4-FFF2-40B4-BE49-F238E27FC236}">
                        <a16:creationId xmlns:a16="http://schemas.microsoft.com/office/drawing/2014/main" id="{3658E70F-8858-4B59-A7E7-CA42FD06C6F1}"/>
                      </a:ext>
                    </a:extLst>
                  </p:cNvPr>
                  <p:cNvSpPr/>
                  <p:nvPr/>
                </p:nvSpPr>
                <p:spPr>
                  <a:xfrm>
                    <a:off x="31750" y="1949450"/>
                    <a:ext cx="673100" cy="67310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5B9BD5">
                          <a:satMod val="103000"/>
                          <a:lumMod val="102000"/>
                          <a:tint val="94000"/>
                        </a:srgbClr>
                      </a:gs>
                      <a:gs pos="50000">
                        <a:srgbClr val="5B9BD5">
                          <a:satMod val="110000"/>
                          <a:lumMod val="100000"/>
                          <a:shade val="100000"/>
                        </a:srgbClr>
                      </a:gs>
                      <a:gs pos="100000">
                        <a:srgbClr val="5B9BD5">
                          <a:lumMod val="99000"/>
                          <a:satMod val="120000"/>
                          <a:shade val="78000"/>
                        </a:srgb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14" name="Group 13">
                  <a:extLst>
                    <a:ext uri="{FF2B5EF4-FFF2-40B4-BE49-F238E27FC236}">
                      <a16:creationId xmlns:a16="http://schemas.microsoft.com/office/drawing/2014/main" id="{1E9BDBD7-15B1-490C-ACA3-28F781F64FA0}"/>
                    </a:ext>
                  </a:extLst>
                </p:cNvPr>
                <p:cNvGrpSpPr/>
                <p:nvPr/>
              </p:nvGrpSpPr>
              <p:grpSpPr>
                <a:xfrm>
                  <a:off x="2848753" y="498157"/>
                  <a:ext cx="1683385" cy="1683385"/>
                  <a:chOff x="-252256" y="44933"/>
                  <a:chExt cx="1683385" cy="1683385"/>
                </a:xfrm>
              </p:grpSpPr>
              <p:pic>
                <p:nvPicPr>
                  <p:cNvPr id="18" name="Picture 17" descr="Káº¿t quáº£ hÃ¬nh áº£nh cho cloud">
                    <a:extLst>
                      <a:ext uri="{FF2B5EF4-FFF2-40B4-BE49-F238E27FC236}">
                        <a16:creationId xmlns:a16="http://schemas.microsoft.com/office/drawing/2014/main" id="{BEE4B42E-44B2-4115-A9B5-6D623EA4A0CE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252256" y="44933"/>
                    <a:ext cx="1683385" cy="1683385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  <p:sp>
                <p:nvSpPr>
                  <p:cNvPr id="19" name="Rectangle 18">
                    <a:extLst>
                      <a:ext uri="{FF2B5EF4-FFF2-40B4-BE49-F238E27FC236}">
                        <a16:creationId xmlns:a16="http://schemas.microsoft.com/office/drawing/2014/main" id="{11B8350C-67F0-4B30-8021-B1A503703FAF}"/>
                      </a:ext>
                    </a:extLst>
                  </p:cNvPr>
                  <p:cNvSpPr/>
                  <p:nvPr/>
                </p:nvSpPr>
                <p:spPr>
                  <a:xfrm>
                    <a:off x="-148590" y="596628"/>
                    <a:ext cx="1547869" cy="619147"/>
                  </a:xfrm>
                  <a:prstGeom prst="rect">
                    <a:avLst/>
                  </a:prstGeom>
                  <a:no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7000"/>
                      </a:lnSpc>
                      <a:spcBef>
                        <a:spcPts val="0"/>
                      </a:spcBef>
                      <a:spcAft>
                        <a:spcPts val="80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a:t>Server</a:t>
                    </a:r>
                    <a:endParaRPr kumimoji="0" lang="en-US" sz="11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DengXian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5" name="Group 14">
                  <a:extLst>
                    <a:ext uri="{FF2B5EF4-FFF2-40B4-BE49-F238E27FC236}">
                      <a16:creationId xmlns:a16="http://schemas.microsoft.com/office/drawing/2014/main" id="{16BD6459-F1A3-40CE-9536-B724F63DBC1C}"/>
                    </a:ext>
                  </a:extLst>
                </p:cNvPr>
                <p:cNvGrpSpPr/>
                <p:nvPr/>
              </p:nvGrpSpPr>
              <p:grpSpPr>
                <a:xfrm>
                  <a:off x="5317516" y="729247"/>
                  <a:ext cx="1339850" cy="1339850"/>
                  <a:chOff x="-256348" y="-2273"/>
                  <a:chExt cx="1339850" cy="1339850"/>
                </a:xfrm>
              </p:grpSpPr>
              <p:pic>
                <p:nvPicPr>
                  <p:cNvPr id="16" name="Picture 15" descr="HÃ¬nh áº£nh cÃ³ liÃªn quan">
                    <a:extLst>
                      <a:ext uri="{FF2B5EF4-FFF2-40B4-BE49-F238E27FC236}">
                        <a16:creationId xmlns:a16="http://schemas.microsoft.com/office/drawing/2014/main" id="{3547808A-609C-4D06-BC8F-D9ED0DFABC42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256348" y="-2273"/>
                    <a:ext cx="1339850" cy="13398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  <p:sp>
                <p:nvSpPr>
                  <p:cNvPr id="17" name="Rectangle 16">
                    <a:extLst>
                      <a:ext uri="{FF2B5EF4-FFF2-40B4-BE49-F238E27FC236}">
                        <a16:creationId xmlns:a16="http://schemas.microsoft.com/office/drawing/2014/main" id="{378B2D50-6F70-4B28-91F0-CE104F5B5DAD}"/>
                      </a:ext>
                    </a:extLst>
                  </p:cNvPr>
                  <p:cNvSpPr/>
                  <p:nvPr/>
                </p:nvSpPr>
                <p:spPr>
                  <a:xfrm>
                    <a:off x="-174899" y="298546"/>
                    <a:ext cx="1176951" cy="619147"/>
                  </a:xfrm>
                  <a:prstGeom prst="rect">
                    <a:avLst/>
                  </a:prstGeom>
                  <a:no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7000"/>
                      </a:lnSpc>
                      <a:spcBef>
                        <a:spcPts val="0"/>
                      </a:spcBef>
                      <a:spcAft>
                        <a:spcPts val="80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a:t>Web</a:t>
                    </a:r>
                    <a:endParaRPr kumimoji="0" lang="en-US" sz="11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DengXian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12FF891-DD94-467E-9D28-27D1DC781C77}"/>
                </a:ext>
              </a:extLst>
            </p:cNvPr>
            <p:cNvSpPr/>
            <p:nvPr/>
          </p:nvSpPr>
          <p:spPr>
            <a:xfrm>
              <a:off x="256860" y="2807"/>
              <a:ext cx="1444114" cy="618727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DengXian" panose="02010600030101010101" pitchFamily="2" charset="-122"/>
                  <a:cs typeface="Times New Roman" panose="02020603050405020304" pitchFamily="18" charset="0"/>
                </a:rPr>
                <a:t>Sensor</a:t>
              </a:r>
              <a:endParaRPr kumimoji="0" lang="en-US" sz="2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AF9ADF8-0C7A-4C55-8541-73EE77045218}"/>
                </a:ext>
              </a:extLst>
            </p:cNvPr>
            <p:cNvSpPr/>
            <p:nvPr/>
          </p:nvSpPr>
          <p:spPr>
            <a:xfrm>
              <a:off x="278893" y="1030486"/>
              <a:ext cx="1444114" cy="618727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DengXian" panose="02010600030101010101" pitchFamily="2" charset="-122"/>
                  <a:cs typeface="Times New Roman" panose="02020603050405020304" pitchFamily="18" charset="0"/>
                </a:rPr>
                <a:t>MCU</a:t>
              </a:r>
              <a:endParaRPr kumimoji="0" lang="en-US" sz="2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2A65190B-3B4C-4A75-B87C-5E9C182FBA35}"/>
                </a:ext>
              </a:extLst>
            </p:cNvPr>
            <p:cNvSpPr/>
            <p:nvPr/>
          </p:nvSpPr>
          <p:spPr>
            <a:xfrm>
              <a:off x="250512" y="1976636"/>
              <a:ext cx="1444114" cy="618727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DengXian" panose="02010600030101010101" pitchFamily="2" charset="-122"/>
                  <a:cs typeface="Times New Roman" panose="02020603050405020304" pitchFamily="18" charset="0"/>
                </a:rPr>
                <a:t>ESP</a:t>
              </a:r>
              <a:endParaRPr kumimoji="0" lang="en-US" sz="2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8" name="Title 1">
            <a:extLst>
              <a:ext uri="{FF2B5EF4-FFF2-40B4-BE49-F238E27FC236}">
                <a16:creationId xmlns:a16="http://schemas.microsoft.com/office/drawing/2014/main" id="{44DE8288-8D0A-4479-8BB0-C96D9B5B855D}"/>
              </a:ext>
            </a:extLst>
          </p:cNvPr>
          <p:cNvSpPr txBox="1">
            <a:spLocks/>
          </p:cNvSpPr>
          <p:nvPr/>
        </p:nvSpPr>
        <p:spPr>
          <a:xfrm>
            <a:off x="244659" y="12425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ải quyết vấn đề</a:t>
            </a:r>
          </a:p>
        </p:txBody>
      </p:sp>
    </p:spTree>
    <p:extLst>
      <p:ext uri="{BB962C8B-B14F-4D97-AF65-F5344CB8AC3E}">
        <p14:creationId xmlns:p14="http://schemas.microsoft.com/office/powerpoint/2010/main" val="25156112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4B2472-ADBE-4DB1-BB44-24E4A6824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 descr="A close up of a logo&#10;&#10;Description generated with high confidence">
            <a:extLst>
              <a:ext uri="{FF2B5EF4-FFF2-40B4-BE49-F238E27FC236}">
                <a16:creationId xmlns:a16="http://schemas.microsoft.com/office/drawing/2014/main" id="{D8570330-4218-47C1-947E-98CCC7562B7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925" y="417339"/>
            <a:ext cx="8387935" cy="6236677"/>
          </a:xfrm>
        </p:spPr>
      </p:pic>
    </p:spTree>
    <p:extLst>
      <p:ext uri="{BB962C8B-B14F-4D97-AF65-F5344CB8AC3E}">
        <p14:creationId xmlns:p14="http://schemas.microsoft.com/office/powerpoint/2010/main" val="3307236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ED21F6-1BD4-452E-992B-C82F3E9954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400" dirty="0" err="1">
                <a:latin typeface="Arial" panose="020B0604020202020204" pitchFamily="34" charset="0"/>
                <a:cs typeface="Arial" panose="020B0604020202020204" pitchFamily="34" charset="0"/>
              </a:rPr>
              <a:t>tiêu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A349D3-ED52-420B-B91E-E482B9F141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Xây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ự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ng</a:t>
            </a:r>
            <a:r>
              <a:rPr lang="vi-VN" sz="28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ờ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biết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l</a:t>
            </a:r>
            <a:r>
              <a:rPr lang="vi-VN" sz="28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ợ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hỗ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rố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gía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mỗ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lần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gử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ịa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ng</a:t>
            </a:r>
            <a:r>
              <a:rPr lang="vi-VN" sz="2800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ờ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giảm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hờ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gian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tìm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kiếm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Ngoà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ra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còn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bãi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đỗ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87681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5839664-94E6-4A23-96A8-8B64D213011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7949629"/>
              </p:ext>
            </p:extLst>
          </p:nvPr>
        </p:nvGraphicFramePr>
        <p:xfrm>
          <a:off x="2054256" y="1197033"/>
          <a:ext cx="8083483" cy="49168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id="{77FAE007-2952-4CF3-B363-F9BA03A245AD}"/>
              </a:ext>
            </a:extLst>
          </p:cNvPr>
          <p:cNvSpPr txBox="1">
            <a:spLocks/>
          </p:cNvSpPr>
          <p:nvPr/>
        </p:nvSpPr>
        <p:spPr>
          <a:xfrm>
            <a:off x="244658" y="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ổng</a:t>
            </a:r>
            <a:r>
              <a:rPr lang="en-US" sz="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5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</a:t>
            </a:r>
            <a:r>
              <a:rPr lang="en-US" sz="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5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sz="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5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endParaRPr lang="en-US" sz="5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5426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A6A6F99-5C15-40B7-A700-472F2A24D8D1}"/>
              </a:ext>
            </a:extLst>
          </p:cNvPr>
          <p:cNvSpPr txBox="1">
            <a:spLocks/>
          </p:cNvSpPr>
          <p:nvPr/>
        </p:nvSpPr>
        <p:spPr>
          <a:xfrm>
            <a:off x="244659" y="10160"/>
            <a:ext cx="11702681" cy="9892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de</a:t>
            </a:r>
            <a:endParaRPr lang="en-US" sz="5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A4C2085-13BC-40B7-AFA9-86540CAC67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1999" y="934576"/>
            <a:ext cx="6462506" cy="5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653724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132</TotalTime>
  <Words>381</Words>
  <Application>Microsoft Office PowerPoint</Application>
  <PresentationFormat>Widescreen</PresentationFormat>
  <Paragraphs>57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DengXian</vt:lpstr>
      <vt:lpstr>Arial</vt:lpstr>
      <vt:lpstr>Calibri</vt:lpstr>
      <vt:lpstr>Century Gothic</vt:lpstr>
      <vt:lpstr>Tahoma</vt:lpstr>
      <vt:lpstr>Times New Roman</vt:lpstr>
      <vt:lpstr>Wingdings 3</vt:lpstr>
      <vt:lpstr>Wisp</vt:lpstr>
      <vt:lpstr>Visio</vt:lpstr>
      <vt:lpstr>BÁO CÁO ĐỒ ÁN Hệ thống nhúng và mạng không dây  Đề tài: Car parking</vt:lpstr>
      <vt:lpstr>GVHD: Lê Trung Quân</vt:lpstr>
      <vt:lpstr>Thực trạng</vt:lpstr>
      <vt:lpstr>PowerPoint Presentation</vt:lpstr>
      <vt:lpstr>PowerPoint Presentation</vt:lpstr>
      <vt:lpstr>PowerPoint Presentation</vt:lpstr>
      <vt:lpstr>Mục tiêu</vt:lpstr>
      <vt:lpstr>PowerPoint Presentation</vt:lpstr>
      <vt:lpstr>PowerPoint Presentation</vt:lpstr>
      <vt:lpstr>Hardware</vt:lpstr>
      <vt:lpstr>RFID_RC522</vt:lpstr>
      <vt:lpstr>RFID</vt:lpstr>
      <vt:lpstr>STM32f429</vt:lpstr>
      <vt:lpstr>Node MCU ESP8266</vt:lpstr>
      <vt:lpstr>Software</vt:lpstr>
      <vt:lpstr>UART</vt:lpstr>
      <vt:lpstr>SPI</vt:lpstr>
      <vt:lpstr>Read RFID</vt:lpstr>
      <vt:lpstr>socket.IO</vt:lpstr>
      <vt:lpstr>Setup()</vt:lpstr>
      <vt:lpstr>loop()</vt:lpstr>
      <vt:lpstr>PowerPoint Presentation</vt:lpstr>
      <vt:lpstr>PowerPoint Presentation</vt:lpstr>
      <vt:lpstr>PowerPoint Presentation</vt:lpstr>
      <vt:lpstr>Kết quả</vt:lpstr>
      <vt:lpstr>PowerPoint Presentation</vt:lpstr>
      <vt:lpstr>Định hướ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ÀNG TRẦN NAM</dc:creator>
  <cp:lastModifiedBy>BÀNG TRẦN NAM</cp:lastModifiedBy>
  <cp:revision>37</cp:revision>
  <dcterms:created xsi:type="dcterms:W3CDTF">2018-10-15T03:16:19Z</dcterms:created>
  <dcterms:modified xsi:type="dcterms:W3CDTF">2018-12-07T00:12:10Z</dcterms:modified>
</cp:coreProperties>
</file>